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</w:pPr>
      <w:r>
        <w:object>
          <v:shape id="_x0000_i1026" o:spt="75" type="#_x0000_t75" style="height:209.65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numPr>
          <w:ilvl w:val="0"/>
          <w:numId w:val="1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电源：DC12V，或者POE供电（方便现场布线）；</w:t>
      </w:r>
    </w:p>
    <w:p>
      <w:pPr>
        <w:numPr>
          <w:ilvl w:val="0"/>
          <w:numId w:val="1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FID：MCU+ST3916，串口TTL通信；</w:t>
      </w:r>
    </w:p>
    <w:p>
      <w:pPr>
        <w:numPr>
          <w:ilvl w:val="0"/>
          <w:numId w:val="1"/>
        </w:numPr>
        <w:jc w:val="both"/>
      </w:pPr>
      <w:r>
        <w:rPr>
          <w:rFonts w:hint="eastAsia"/>
          <w:lang w:val="en-US" w:eastAsia="zh-CN"/>
        </w:rPr>
        <w:t>称重：串口TTL通信（还是RS232通信？？？）；</w:t>
      </w:r>
    </w:p>
    <w:p>
      <w:pPr>
        <w:numPr>
          <w:ilvl w:val="0"/>
          <w:numId w:val="1"/>
        </w:numPr>
        <w:jc w:val="both"/>
      </w:pPr>
      <w:r>
        <w:rPr>
          <w:rFonts w:hint="eastAsia"/>
          <w:lang w:val="en-US" w:eastAsia="zh-CN"/>
        </w:rPr>
        <w:t>语音：YX9200-16S 语音芯片/模组，串口TTL通信；</w:t>
      </w:r>
    </w:p>
    <w:p>
      <w:pPr>
        <w:numPr>
          <w:ilvl w:val="0"/>
          <w:numId w:val="1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CD模组：串口TTL通信；</w:t>
      </w:r>
    </w:p>
    <w:p>
      <w:pPr>
        <w:numPr>
          <w:ilvl w:val="0"/>
          <w:numId w:val="1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网络模组：串口TTL通信；</w:t>
      </w:r>
    </w:p>
    <w:p>
      <w:pPr>
        <w:numPr>
          <w:ilvl w:val="0"/>
          <w:numId w:val="1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存储：EEPROM+FLASH（FLASH待定）；</w:t>
      </w:r>
    </w:p>
    <w:p>
      <w:pPr>
        <w:numPr>
          <w:ilvl w:val="0"/>
          <w:numId w:val="1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TC：外部32K晶振+电池；</w:t>
      </w:r>
    </w:p>
    <w:p>
      <w:pPr>
        <w:numPr>
          <w:ilvl w:val="0"/>
          <w:numId w:val="1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Y/LED：3路触摸按键；3色LED；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议：</w:t>
      </w: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MCU主控部分的PCB大小和安卓主板大小一致，便于以后更换安卓主板；</w:t>
      </w: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RFID</w:t>
      </w:r>
      <w:bookmarkStart w:id="0" w:name="_GoBack"/>
      <w:bookmarkEnd w:id="0"/>
      <w:r>
        <w:rPr>
          <w:rFonts w:hint="eastAsia"/>
          <w:b/>
          <w:bCs/>
          <w:sz w:val="24"/>
          <w:szCs w:val="24"/>
          <w:lang w:val="en-US" w:eastAsia="zh-CN"/>
        </w:rPr>
        <w:t>模块上面外带一个MCU；</w:t>
      </w: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使用POE供电；</w:t>
      </w:r>
    </w:p>
    <w:p>
      <w:pPr>
        <w:widowControl w:val="0"/>
        <w:numPr>
          <w:numId w:val="0"/>
        </w:num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129D365"/>
    <w:multiLevelType w:val="singleLevel"/>
    <w:tmpl w:val="C129D36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0AD3F4B4"/>
    <w:multiLevelType w:val="singleLevel"/>
    <w:tmpl w:val="0AD3F4B4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3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jJhMzc2MGEwYmFhNWRhY2U1ZGE3ZDgyZDExMWE3ZWQifQ=="/>
  </w:docVars>
  <w:rsids>
    <w:rsidRoot w:val="00000000"/>
    <w:rsid w:val="00885B23"/>
    <w:rsid w:val="01541EA9"/>
    <w:rsid w:val="02DA4630"/>
    <w:rsid w:val="03394EB3"/>
    <w:rsid w:val="03604B36"/>
    <w:rsid w:val="06A765D7"/>
    <w:rsid w:val="0701218C"/>
    <w:rsid w:val="07373DFF"/>
    <w:rsid w:val="08E27D9B"/>
    <w:rsid w:val="0A5D3B7D"/>
    <w:rsid w:val="0A924382"/>
    <w:rsid w:val="0B0463EB"/>
    <w:rsid w:val="0B884C29"/>
    <w:rsid w:val="10961B97"/>
    <w:rsid w:val="13B642FE"/>
    <w:rsid w:val="141D612B"/>
    <w:rsid w:val="14FB20E7"/>
    <w:rsid w:val="16273291"/>
    <w:rsid w:val="17107D9E"/>
    <w:rsid w:val="1A383CBF"/>
    <w:rsid w:val="1D0C4F8F"/>
    <w:rsid w:val="1F8C2C29"/>
    <w:rsid w:val="1FED33D3"/>
    <w:rsid w:val="230839DB"/>
    <w:rsid w:val="24911365"/>
    <w:rsid w:val="24FD7FDE"/>
    <w:rsid w:val="27177A4E"/>
    <w:rsid w:val="2A687CA7"/>
    <w:rsid w:val="2DA60AE7"/>
    <w:rsid w:val="2DAE2DED"/>
    <w:rsid w:val="2DBA4D6F"/>
    <w:rsid w:val="2EBA0CEE"/>
    <w:rsid w:val="2F817CBA"/>
    <w:rsid w:val="304869A0"/>
    <w:rsid w:val="30714354"/>
    <w:rsid w:val="30E95CA7"/>
    <w:rsid w:val="31344D88"/>
    <w:rsid w:val="31A862D8"/>
    <w:rsid w:val="32274521"/>
    <w:rsid w:val="32543208"/>
    <w:rsid w:val="325B4596"/>
    <w:rsid w:val="326B1F6B"/>
    <w:rsid w:val="377203B8"/>
    <w:rsid w:val="37BB026E"/>
    <w:rsid w:val="38A071A7"/>
    <w:rsid w:val="3A0D43C8"/>
    <w:rsid w:val="3C2B3BF6"/>
    <w:rsid w:val="3D6A209F"/>
    <w:rsid w:val="44A5739E"/>
    <w:rsid w:val="48EB7FCA"/>
    <w:rsid w:val="4988632E"/>
    <w:rsid w:val="51CD39F5"/>
    <w:rsid w:val="526D1A50"/>
    <w:rsid w:val="534F7A50"/>
    <w:rsid w:val="542F70BC"/>
    <w:rsid w:val="5AE40D1D"/>
    <w:rsid w:val="5B0647F0"/>
    <w:rsid w:val="617C7EA7"/>
    <w:rsid w:val="61BC3E5A"/>
    <w:rsid w:val="62567D4A"/>
    <w:rsid w:val="62AE0E01"/>
    <w:rsid w:val="62D14097"/>
    <w:rsid w:val="631B72A6"/>
    <w:rsid w:val="6760797E"/>
    <w:rsid w:val="68E1689C"/>
    <w:rsid w:val="69224EEB"/>
    <w:rsid w:val="6BDB3A77"/>
    <w:rsid w:val="6C7A24F1"/>
    <w:rsid w:val="6F5953DE"/>
    <w:rsid w:val="6F8D32DA"/>
    <w:rsid w:val="709D579F"/>
    <w:rsid w:val="729A0448"/>
    <w:rsid w:val="77404C59"/>
    <w:rsid w:val="784163D0"/>
    <w:rsid w:val="796E1A86"/>
    <w:rsid w:val="7D9A55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71</Words>
  <Characters>252</Characters>
  <Lines>0</Lines>
  <Paragraphs>0</Paragraphs>
  <TotalTime>6</TotalTime>
  <ScaleCrop>false</ScaleCrop>
  <LinksUpToDate>false</LinksUpToDate>
  <CharactersWithSpaces>253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mayn</dc:creator>
  <cp:lastModifiedBy>钱工</cp:lastModifiedBy>
  <dcterms:modified xsi:type="dcterms:W3CDTF">2023-02-04T05:52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0C198E1ACE704BFFBE182493FD0F2EB0</vt:lpwstr>
  </property>
</Properties>
</file>